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E7CF6" w:rsidRPr="000562C2" w:rsidRDefault="007B7B98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object w:dxaOrig="7335" w:dyaOrig="55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54.75pt;margin-top:.2pt;width:358.2pt;height:192.6pt;z-index:251659264;mso-position-horizontal-relative:text;mso-position-vertical-relative:text;mso-width-relative:page;mso-height-relative:page">
            <v:imagedata r:id="rId4" o:title=""/>
            <w10:wrap type="topAndBottom"/>
          </v:shape>
          <o:OLEObject Type="Embed" ProgID="Visio.Drawing.11" ShapeID="_x0000_s1027" DrawAspect="Content" ObjectID="_1606142702" r:id="rId5"/>
        </w:object>
      </w:r>
    </w:p>
    <w:p w:rsidR="000562C2" w:rsidRDefault="000562C2" w:rsidP="000562C2">
      <w:pPr>
        <w:jc w:val="center"/>
        <w:rPr>
          <w:rFonts w:ascii="Times New Roman" w:hAnsi="Times New Roman" w:cs="Times New Roman"/>
          <w:sz w:val="28"/>
          <w:szCs w:val="28"/>
        </w:rPr>
      </w:pPr>
      <w:r w:rsidRPr="000562C2">
        <w:rPr>
          <w:rFonts w:ascii="Times New Roman" w:hAnsi="Times New Roman" w:cs="Times New Roman"/>
          <w:sz w:val="28"/>
          <w:szCs w:val="28"/>
        </w:rPr>
        <w:t>Модель классов</w:t>
      </w:r>
    </w:p>
    <w:p w:rsidR="00405911" w:rsidRDefault="00405911" w:rsidP="000562C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0562C2" w:rsidRDefault="000562C2" w:rsidP="000562C2">
      <w:pPr>
        <w:rPr>
          <w:rFonts w:ascii="Times New Roman" w:hAnsi="Times New Roman" w:cs="Times New Roman"/>
          <w:sz w:val="28"/>
          <w:szCs w:val="28"/>
        </w:rPr>
      </w:pPr>
      <w:r w:rsidRPr="000562C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732020" cy="3840480"/>
            <wp:effectExtent l="0" t="0" r="0" b="0"/>
            <wp:docPr id="1" name="Рисунок 1" descr="C:\Users\pvtty\Desktop\проектирование ИС\5 семак\Sequencediagram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pvtty\Desktop\проектирование ИС\5 семак\Sequencediagram1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2020" cy="384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62C2" w:rsidRDefault="000562C2" w:rsidP="000562C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последовательностей «Добавление игрока»</w:t>
      </w:r>
    </w:p>
    <w:p w:rsidR="000562C2" w:rsidRDefault="000562C2" w:rsidP="000562C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="00405911">
        <w:object w:dxaOrig="18528" w:dyaOrig="12133">
          <v:shape id="_x0000_i1043" type="#_x0000_t75" style="width:463.2pt;height:450.6pt" o:ole="">
            <v:imagedata r:id="rId7" o:title=""/>
          </v:shape>
          <o:OLEObject Type="Embed" ProgID="Visio.Drawing.15" ShapeID="_x0000_i1043" DrawAspect="Content" ObjectID="_1606142701" r:id="rId8"/>
        </w:object>
      </w:r>
    </w:p>
    <w:p w:rsidR="00F601C3" w:rsidRDefault="00F601C3" w:rsidP="00F601C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последовательностей «</w:t>
      </w:r>
      <w:r w:rsidR="005647D6">
        <w:rPr>
          <w:rFonts w:ascii="Times New Roman" w:hAnsi="Times New Roman" w:cs="Times New Roman"/>
          <w:sz w:val="28"/>
          <w:szCs w:val="28"/>
        </w:rPr>
        <w:t>Ход игры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»</w:t>
      </w:r>
    </w:p>
    <w:p w:rsidR="00F601C3" w:rsidRPr="00405911" w:rsidRDefault="00712043" w:rsidP="000562C2">
      <w:pPr>
        <w:rPr>
          <w:rFonts w:ascii="Times New Roman" w:hAnsi="Times New Roman" w:cs="Times New Roman"/>
          <w:sz w:val="28"/>
          <w:szCs w:val="28"/>
        </w:rPr>
      </w:pPr>
      <w:r w:rsidRPr="00712043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884420" cy="4041970"/>
            <wp:effectExtent l="0" t="0" r="0" b="0"/>
            <wp:docPr id="4" name="Рисунок 4" descr="C:\Users\pvtty\Desktop\проектирование ИС\5 семак\Sequencediagram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pvtty\Desktop\проектирование ИС\5 семак\Sequencediagram3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9137" cy="40458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2043" w:rsidRDefault="00712043" w:rsidP="0071204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последовательностей «</w:t>
      </w:r>
      <w:r w:rsidR="00D92FA1">
        <w:rPr>
          <w:rFonts w:ascii="Times New Roman" w:hAnsi="Times New Roman" w:cs="Times New Roman"/>
          <w:sz w:val="28"/>
          <w:szCs w:val="28"/>
        </w:rPr>
        <w:t>Рейтинг</w:t>
      </w:r>
      <w:r>
        <w:rPr>
          <w:rFonts w:ascii="Times New Roman" w:hAnsi="Times New Roman" w:cs="Times New Roman"/>
          <w:sz w:val="28"/>
          <w:szCs w:val="28"/>
        </w:rPr>
        <w:t>»</w:t>
      </w:r>
    </w:p>
    <w:sectPr w:rsidR="0071204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7528"/>
    <w:rsid w:val="000562C2"/>
    <w:rsid w:val="00405911"/>
    <w:rsid w:val="005647D6"/>
    <w:rsid w:val="00587528"/>
    <w:rsid w:val="00712043"/>
    <w:rsid w:val="007B7B98"/>
    <w:rsid w:val="007E7CF6"/>
    <w:rsid w:val="00D92FA1"/>
    <w:rsid w:val="00F601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77C05319"/>
  <w15:chartTrackingRefBased/>
  <w15:docId w15:val="{76A42264-9F3D-4C72-A2FD-7384E9D39E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oleObject" Target="embeddings/_________Microsoft_Visio_2003_2010.vsd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3</Pages>
  <Words>27</Words>
  <Characters>157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убарь</dc:creator>
  <cp:keywords/>
  <dc:description/>
  <cp:lastModifiedBy>futbolr72@yandex.ru</cp:lastModifiedBy>
  <cp:revision>7</cp:revision>
  <dcterms:created xsi:type="dcterms:W3CDTF">2018-12-02T06:34:00Z</dcterms:created>
  <dcterms:modified xsi:type="dcterms:W3CDTF">2018-12-12T12:58:00Z</dcterms:modified>
</cp:coreProperties>
</file>